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B30FFC"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B30FFC">
          <w:rPr>
            <w:rStyle w:val="af3"/>
          </w:rPr>
          <w:t>Введение</w:t>
        </w:r>
        <w:r w:rsidR="00B2251E" w:rsidRPr="00B30FFC">
          <w:rPr>
            <w:webHidden/>
          </w:rPr>
          <w:tab/>
        </w:r>
        <w:r w:rsidR="00B2251E" w:rsidRPr="00B30FFC">
          <w:rPr>
            <w:webHidden/>
          </w:rPr>
          <w:fldChar w:fldCharType="begin"/>
        </w:r>
        <w:r w:rsidR="00B2251E" w:rsidRPr="00B30FFC">
          <w:rPr>
            <w:webHidden/>
          </w:rPr>
          <w:instrText xml:space="preserve"> PAGEREF _Toc8938883 \h </w:instrText>
        </w:r>
        <w:r w:rsidR="00B2251E" w:rsidRPr="00B30FFC">
          <w:rPr>
            <w:webHidden/>
          </w:rPr>
        </w:r>
        <w:r w:rsidR="00B2251E" w:rsidRPr="00B30FFC">
          <w:rPr>
            <w:webHidden/>
          </w:rPr>
          <w:fldChar w:fldCharType="separate"/>
        </w:r>
        <w:r w:rsidR="007F6C57" w:rsidRPr="00B30FFC">
          <w:rPr>
            <w:webHidden/>
          </w:rPr>
          <w:t>7</w:t>
        </w:r>
        <w:r w:rsidR="00B2251E" w:rsidRPr="00B30FFC">
          <w:rPr>
            <w:webHidden/>
          </w:rPr>
          <w:fldChar w:fldCharType="end"/>
        </w:r>
      </w:hyperlink>
    </w:p>
    <w:p w14:paraId="32C105B6" w14:textId="479B05D9" w:rsidR="00B2251E" w:rsidRDefault="004C7125">
      <w:pPr>
        <w:pStyle w:val="13"/>
        <w:rPr>
          <w:rFonts w:asciiTheme="minorHAnsi" w:eastAsiaTheme="minorEastAsia" w:hAnsiTheme="minorHAnsi" w:cstheme="minorBidi"/>
          <w:sz w:val="22"/>
          <w:szCs w:val="22"/>
          <w:lang w:eastAsia="ja-JP"/>
        </w:rPr>
      </w:pPr>
      <w:hyperlink w:anchor="_Toc8938884" w:history="1">
        <w:r w:rsidR="00B2251E" w:rsidRPr="00B30FFC">
          <w:rPr>
            <w:rStyle w:val="af3"/>
          </w:rPr>
          <w:t>1 Анализ приложений создания и проведения опросов</w:t>
        </w:r>
        <w:r w:rsidR="00B2251E" w:rsidRPr="00B30FFC">
          <w:rPr>
            <w:webHidden/>
          </w:rPr>
          <w:tab/>
        </w:r>
        <w:r w:rsidR="00B2251E" w:rsidRPr="00B30FFC">
          <w:rPr>
            <w:webHidden/>
          </w:rPr>
          <w:fldChar w:fldCharType="begin"/>
        </w:r>
        <w:r w:rsidR="00B2251E" w:rsidRPr="00B30FFC">
          <w:rPr>
            <w:webHidden/>
          </w:rPr>
          <w:instrText xml:space="preserve"> PAGEREF _Toc8938884 \h </w:instrText>
        </w:r>
        <w:r w:rsidR="00B2251E" w:rsidRPr="00B30FFC">
          <w:rPr>
            <w:webHidden/>
          </w:rPr>
        </w:r>
        <w:r w:rsidR="00B2251E" w:rsidRPr="00B30FFC">
          <w:rPr>
            <w:webHidden/>
          </w:rPr>
          <w:fldChar w:fldCharType="separate"/>
        </w:r>
        <w:r w:rsidR="007F6C57" w:rsidRPr="00B30FFC">
          <w:rPr>
            <w:webHidden/>
          </w:rPr>
          <w:t>8</w:t>
        </w:r>
        <w:r w:rsidR="00B2251E" w:rsidRPr="00B30FFC">
          <w:rPr>
            <w:webHidden/>
          </w:rPr>
          <w:fldChar w:fldCharType="end"/>
        </w:r>
      </w:hyperlink>
    </w:p>
    <w:p w14:paraId="3204F6BA" w14:textId="1F595000" w:rsidR="00B2251E" w:rsidRDefault="004C7125">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4C7125">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4C7125">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4C7125">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4C7125">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4C7125">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4C7125">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w:t>
        </w:r>
        <w:r w:rsidR="00B2251E" w:rsidRPr="00AE2C87">
          <w:rPr>
            <w:rStyle w:val="af3"/>
            <w:highlight w:val="yellow"/>
          </w:rPr>
          <w:t>н</w:t>
        </w:r>
        <w:r w:rsidR="00B2251E" w:rsidRPr="00AE2C87">
          <w:rPr>
            <w:rStyle w:val="af3"/>
            <w:highlight w:val="yellow"/>
          </w:rPr>
          <w:t>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4C7125">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4C7125">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4C7125">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4C7125">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4C7125">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4C7125">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4C7125">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4C7125">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4C7125">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4C7125">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4C7125">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4C7125">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4C7125">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4C7125">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4C7125">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bookmarkStart w:id="0" w:name="_GoBack"/>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w:t>
      </w:r>
      <w:r w:rsidR="00B3401C">
        <w:t>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w:t>
      </w:r>
      <w:r w:rsidR="00B3401C" w:rsidRPr="00F97D54">
        <w:rPr>
          <w:szCs w:val="28"/>
        </w:rPr>
        <w:t xml:space="preserve">–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CEAEA65" w14:textId="0895C49F" w:rsidR="004C7125" w:rsidRDefault="004C7125" w:rsidP="00376FCF">
      <w:pPr>
        <w:pStyle w:val="a5"/>
      </w:pPr>
      <w:r>
        <w:rPr>
          <w:szCs w:val="28"/>
        </w:rPr>
        <w:t>СУБД</w:t>
      </w:r>
      <w:r w:rsidR="00F97D54">
        <w:rPr>
          <w:szCs w:val="28"/>
        </w:rPr>
        <w:t xml:space="preserve"> </w:t>
      </w:r>
      <w:r w:rsidR="00F97D54" w:rsidRPr="00F97D54">
        <w:rPr>
          <w:szCs w:val="28"/>
        </w:rPr>
        <w:t>–</w:t>
      </w:r>
      <w:r w:rsidR="00F97D54">
        <w:rPr>
          <w:szCs w:val="28"/>
        </w:rPr>
        <w:t xml:space="preserve"> </w:t>
      </w:r>
      <w:r w:rsidR="00F97D54">
        <w:rPr>
          <w:szCs w:val="28"/>
        </w:rPr>
        <w:t xml:space="preserve">Система </w:t>
      </w:r>
      <w:r w:rsidR="00F97D54">
        <w:rPr>
          <w:szCs w:val="28"/>
        </w:rPr>
        <w:t xml:space="preserve">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bookmarkEnd w:id="0"/>
    <w:p w14:paraId="1210F4C6" w14:textId="77777777" w:rsidR="00F97D54" w:rsidRPr="00F97D54" w:rsidRDefault="00F97D54"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8938883"/>
      <w:r w:rsidRPr="00E314B6">
        <w:lastRenderedPageBreak/>
        <w:t>В</w:t>
      </w:r>
      <w:r w:rsidR="00A85CB3" w:rsidRPr="00E314B6">
        <w:t>ведение</w:t>
      </w:r>
      <w:bookmarkEnd w:id="1"/>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68804D90"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w:t>
      </w:r>
      <w:r w:rsidR="00314764">
        <w:t>поездки в общественном транспорте</w:t>
      </w:r>
      <w:r w:rsidR="00250942">
        <w:t xml:space="preserve">,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2" w:name="_Toc8938884"/>
      <w:r w:rsidRPr="000D52BB">
        <w:lastRenderedPageBreak/>
        <w:t xml:space="preserve">1 </w:t>
      </w:r>
      <w:bookmarkEnd w:id="2"/>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3" w:name="_Toc8938885"/>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893FFC">
      <w:pPr>
        <w:pStyle w:val="a5"/>
        <w:numPr>
          <w:ilvl w:val="0"/>
          <w:numId w:val="9"/>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893FFC">
      <w:pPr>
        <w:pStyle w:val="a5"/>
        <w:numPr>
          <w:ilvl w:val="0"/>
          <w:numId w:val="9"/>
        </w:numPr>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893FFC">
      <w:pPr>
        <w:pStyle w:val="a5"/>
        <w:numPr>
          <w:ilvl w:val="0"/>
          <w:numId w:val="9"/>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893FFC">
      <w:pPr>
        <w:pStyle w:val="a5"/>
        <w:numPr>
          <w:ilvl w:val="0"/>
          <w:numId w:val="10"/>
        </w:numPr>
      </w:pPr>
      <w:r>
        <w:t xml:space="preserve">формат PDF; </w:t>
      </w:r>
    </w:p>
    <w:p w14:paraId="58657D42" w14:textId="3FD637FF" w:rsidR="00963DC4" w:rsidRDefault="00963DC4" w:rsidP="00893FFC">
      <w:pPr>
        <w:pStyle w:val="a5"/>
        <w:numPr>
          <w:ilvl w:val="0"/>
          <w:numId w:val="10"/>
        </w:numPr>
      </w:pPr>
      <w:r>
        <w:t>формат Deja Vue;</w:t>
      </w:r>
    </w:p>
    <w:p w14:paraId="2B200156" w14:textId="182EFEAA" w:rsidR="00963DC4" w:rsidRDefault="00963DC4" w:rsidP="00893FFC">
      <w:pPr>
        <w:pStyle w:val="a5"/>
        <w:numPr>
          <w:ilvl w:val="0"/>
          <w:numId w:val="10"/>
        </w:numPr>
      </w:pPr>
      <w:r>
        <w:t xml:space="preserve">форматы DOC, TXT; </w:t>
      </w:r>
    </w:p>
    <w:p w14:paraId="7E478C79" w14:textId="5DEC8F1B" w:rsidR="00963DC4" w:rsidRDefault="00963DC4" w:rsidP="00893FFC">
      <w:pPr>
        <w:pStyle w:val="a5"/>
        <w:numPr>
          <w:ilvl w:val="0"/>
          <w:numId w:val="10"/>
        </w:numPr>
      </w:pPr>
      <w:r>
        <w:t xml:space="preserve">форматы для изображений TIFF, JPEG; </w:t>
      </w:r>
    </w:p>
    <w:p w14:paraId="0227EEF0" w14:textId="3221830F" w:rsidR="00963DC4" w:rsidRDefault="00963DC4" w:rsidP="00893FFC">
      <w:pPr>
        <w:pStyle w:val="a5"/>
        <w:numPr>
          <w:ilvl w:val="0"/>
          <w:numId w:val="10"/>
        </w:numPr>
      </w:pPr>
      <w:r>
        <w:t xml:space="preserve">аудиоформаты, например, MP3; </w:t>
      </w:r>
    </w:p>
    <w:p w14:paraId="71E0D9C9" w14:textId="09A43250" w:rsidR="00963DC4" w:rsidRDefault="00963DC4" w:rsidP="00893FFC">
      <w:pPr>
        <w:pStyle w:val="a5"/>
        <w:numPr>
          <w:ilvl w:val="0"/>
          <w:numId w:val="10"/>
        </w:numPr>
      </w:pPr>
      <w:r>
        <w:t xml:space="preserve">гипертекстовый язык разметки HTML; </w:t>
      </w:r>
    </w:p>
    <w:p w14:paraId="0EC861B9" w14:textId="50EA8587" w:rsidR="00963DC4" w:rsidRDefault="00963DC4" w:rsidP="00893FFC">
      <w:pPr>
        <w:pStyle w:val="a5"/>
        <w:numPr>
          <w:ilvl w:val="0"/>
          <w:numId w:val="10"/>
        </w:numPr>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5" w:name="_Toc8938886"/>
      <w:r w:rsidRPr="000D52BB">
        <w:t xml:space="preserve">1.2 </w:t>
      </w:r>
      <w:r w:rsidR="00D9300E" w:rsidRPr="000D52BB">
        <w:t>Аналоги</w:t>
      </w:r>
      <w:r w:rsidR="002413F4" w:rsidRPr="000D52BB">
        <w:t>, их недостатки и достоинства</w:t>
      </w:r>
      <w:bookmarkEnd w:id="5"/>
    </w:p>
    <w:p w14:paraId="0DB36275" w14:textId="6EEAF29A" w:rsidR="002413F4" w:rsidRPr="00AE7D29" w:rsidRDefault="002413F4" w:rsidP="002413F4">
      <w:pPr>
        <w:pStyle w:val="21"/>
      </w:pPr>
    </w:p>
    <w:p w14:paraId="23FF2115" w14:textId="136CE764"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анные аудиокниги среди интернет 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4E43E2C" w:rsidR="002413F4" w:rsidRDefault="003B1716" w:rsidP="003B1716">
      <w:pPr>
        <w:pStyle w:val="a5"/>
      </w:pPr>
      <w:r w:rsidRPr="003B1716">
        <w:t xml:space="preserve">Также важным достоинством является </w:t>
      </w:r>
      <w:r w:rsidR="008F4533">
        <w:t>возможность сохранения аудиокниг в облачное хранилище привязанное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17A571FE"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289E597"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ие небольших фрагментов текста, до 1500 символов.</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475F7216"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аудио 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w:t>
      </w:r>
      <w:r w:rsidR="00A56181">
        <w:lastRenderedPageBreak/>
        <w:t>приложением, 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51182025"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 xml:space="preserve">возможность при озвучивании построить диалог используя несколько </w:t>
      </w:r>
      <w:r>
        <w:lastRenderedPageBreak/>
        <w:t>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rsidRPr="00F20385">
        <w:t xml:space="preserve">1.3 Формирование технического задания </w:t>
      </w:r>
      <w:r w:rsidR="00655276" w:rsidRPr="00F20385">
        <w:t>приложения</w:t>
      </w:r>
      <w:bookmarkEnd w:id="6"/>
    </w:p>
    <w:p w14:paraId="77F63013" w14:textId="3A9F5398" w:rsidR="002413F4" w:rsidRDefault="002413F4" w:rsidP="002413F4">
      <w:pPr>
        <w:pStyle w:val="21"/>
      </w:pP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5B0A6F">
      <w:pPr>
        <w:rPr>
          <w:spacing w:val="-2"/>
        </w:rPr>
      </w:pPr>
      <w:r w:rsidRPr="002413F4">
        <w:rPr>
          <w:spacing w:val="-2"/>
        </w:rPr>
        <w:t xml:space="preserve">Данное </w:t>
      </w:r>
      <w:r w:rsidR="003C64E1">
        <w:t>приложение</w:t>
      </w:r>
      <w:r w:rsidR="003C64E1" w:rsidRPr="002413F4">
        <w:rPr>
          <w:spacing w:val="-2"/>
        </w:rPr>
        <w:t xml:space="preserve"> </w:t>
      </w:r>
      <w:r w:rsidR="005B0A6F" w:rsidRPr="00B66819">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2A83904E" w:rsidR="002413F4" w:rsidRDefault="005B0A6F" w:rsidP="00893FFC">
      <w:pPr>
        <w:pStyle w:val="a5"/>
        <w:numPr>
          <w:ilvl w:val="0"/>
          <w:numId w:val="1"/>
        </w:numPr>
        <w:rPr>
          <w:spacing w:val="-2"/>
        </w:rPr>
      </w:pPr>
      <w:r>
        <w:t>предоставление возможности удалённого</w:t>
      </w:r>
      <w:r w:rsidRPr="00A17985">
        <w:t xml:space="preserve"> хранение аудиокниг</w:t>
      </w:r>
      <w:r w:rsidRPr="005B0A6F">
        <w:t>;</w:t>
      </w:r>
    </w:p>
    <w:p w14:paraId="1FEB3C35" w14:textId="7D68BC39" w:rsidR="002413F4" w:rsidRDefault="005B0A6F" w:rsidP="00893FFC">
      <w:pPr>
        <w:pStyle w:val="a5"/>
        <w:numPr>
          <w:ilvl w:val="0"/>
          <w:numId w:val="1"/>
        </w:numPr>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893FFC">
      <w:pPr>
        <w:pStyle w:val="a5"/>
        <w:numPr>
          <w:ilvl w:val="0"/>
          <w:numId w:val="1"/>
        </w:numPr>
        <w:ind w:right="-144"/>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B1842F2" w14:textId="5E33EF50" w:rsidR="00321B29" w:rsidRPr="00321B29" w:rsidRDefault="004C7125" w:rsidP="00893FFC">
      <w:pPr>
        <w:pStyle w:val="a5"/>
        <w:numPr>
          <w:ilvl w:val="0"/>
          <w:numId w:val="1"/>
        </w:numPr>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3C3E283" w:rsidR="002413F4" w:rsidRDefault="002413F4" w:rsidP="006544D5">
      <w:pPr>
        <w:pStyle w:val="a5"/>
      </w:pPr>
    </w:p>
    <w:p w14:paraId="7B7CAD40" w14:textId="58CB1484" w:rsidR="00000EC7" w:rsidRPr="005B0A6F" w:rsidRDefault="00000EC7" w:rsidP="00000EC7">
      <w:pPr>
        <w:pStyle w:val="a5"/>
      </w:pPr>
      <w:r w:rsidRPr="00E014FD">
        <w:rPr>
          <w:b/>
        </w:rPr>
        <w:t>1.3.</w:t>
      </w:r>
      <w:r w:rsidRPr="006D2D23">
        <w:rPr>
          <w:b/>
        </w:rPr>
        <w:t>1</w:t>
      </w:r>
      <w:r w:rsidRPr="006D2D23">
        <w:t xml:space="preserve"> </w:t>
      </w:r>
      <w:r>
        <w:t>Синтез</w:t>
      </w:r>
      <w:r w:rsidRPr="005B0A6F">
        <w:t xml:space="preserve"> </w:t>
      </w:r>
      <w:r>
        <w:t>аудиокниг</w:t>
      </w:r>
      <w:r w:rsidR="002D564E">
        <w:t>и</w:t>
      </w:r>
    </w:p>
    <w:p w14:paraId="790F6E80" w14:textId="6B8E2C86" w:rsidR="00000EC7" w:rsidRPr="00084869" w:rsidRDefault="0075093F" w:rsidP="00000EC7">
      <w:pPr>
        <w:pStyle w:val="a5"/>
      </w:pPr>
      <w:r>
        <w:t>При синтезе аудиокниги должна присутствовать возможность настройки голоса и темпа речи.</w:t>
      </w:r>
      <w:r w:rsidR="00000EC7">
        <w:t xml:space="preserve"> Результатом синтеза является один или несколько аудиофайлов в формате </w:t>
      </w:r>
      <w:proofErr w:type="spellStart"/>
      <w:r w:rsidR="00000EC7">
        <w:rPr>
          <w:lang w:val="en-US"/>
        </w:rPr>
        <w:t>mp</w:t>
      </w:r>
      <w:proofErr w:type="spellEnd"/>
      <w:r w:rsidR="00000EC7" w:rsidRPr="00000EC7">
        <w:t>3</w:t>
      </w:r>
      <w:r w:rsidR="00084869" w:rsidRPr="00084869">
        <w:t>.</w:t>
      </w:r>
      <w:r>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555026D" w14:textId="77777777" w:rsidR="00000EC7" w:rsidRDefault="00000EC7" w:rsidP="006544D5">
      <w:pPr>
        <w:pStyle w:val="a5"/>
      </w:pPr>
    </w:p>
    <w:p w14:paraId="00DB39B2" w14:textId="45EB381E" w:rsidR="00000EC7" w:rsidRDefault="00000EC7" w:rsidP="00000EC7">
      <w:pPr>
        <w:pStyle w:val="a5"/>
      </w:pPr>
      <w:r w:rsidRPr="00E014FD">
        <w:rPr>
          <w:b/>
        </w:rPr>
        <w:t>1.3.</w:t>
      </w:r>
      <w:r w:rsidR="002D564E">
        <w:rPr>
          <w:b/>
        </w:rPr>
        <w:t>2</w:t>
      </w:r>
      <w:r w:rsidRPr="006D2D23">
        <w:t xml:space="preserve"> </w:t>
      </w:r>
      <w:r w:rsidR="00C1388E">
        <w:t>Д</w:t>
      </w:r>
      <w:r>
        <w:t>обавление</w:t>
      </w:r>
      <w:r w:rsidRPr="005B0A6F">
        <w:t xml:space="preserve"> </w:t>
      </w:r>
      <w:r>
        <w:t>аудиокниг</w:t>
      </w:r>
      <w:r w:rsidR="002D564E">
        <w:t>и</w:t>
      </w:r>
    </w:p>
    <w:p w14:paraId="640C4825" w14:textId="4C3ECD2B" w:rsidR="007B63FE" w:rsidRDefault="006556AC" w:rsidP="00000EC7">
      <w:pPr>
        <w:pStyle w:val="a5"/>
      </w:pPr>
      <w:r>
        <w:t>Форма для</w:t>
      </w:r>
      <w:r w:rsidR="0075093F">
        <w:t xml:space="preserve"> добавлении аудиокниги</w:t>
      </w:r>
      <w:r>
        <w:t xml:space="preserve"> должна содержать следующие</w:t>
      </w:r>
      <w:r w:rsidR="0075093F">
        <w:t xml:space="preserve"> </w:t>
      </w:r>
      <w:r>
        <w:t>поля</w:t>
      </w:r>
      <w:r w:rsidR="0075093F" w:rsidRPr="0075093F">
        <w:t>:</w:t>
      </w:r>
    </w:p>
    <w:p w14:paraId="7AF87D19" w14:textId="232B4DD6" w:rsidR="007B63FE" w:rsidRDefault="006556AC" w:rsidP="007B63FE">
      <w:pPr>
        <w:pStyle w:val="a0"/>
      </w:pPr>
      <w:r>
        <w:t>название книги</w:t>
      </w:r>
      <w:r w:rsidR="007B63FE">
        <w:t>;</w:t>
      </w:r>
    </w:p>
    <w:p w14:paraId="4E1933EC" w14:textId="3C680DB8" w:rsidR="006556AC" w:rsidRDefault="00C771F9" w:rsidP="006556AC">
      <w:pPr>
        <w:pStyle w:val="a0"/>
      </w:pPr>
      <w:r>
        <w:t xml:space="preserve">имя </w:t>
      </w:r>
      <w:r w:rsidR="006556AC">
        <w:t>автор</w:t>
      </w:r>
      <w:r>
        <w:t>а</w:t>
      </w:r>
      <w:r w:rsidR="006556AC">
        <w:t xml:space="preserve"> книги;</w:t>
      </w:r>
    </w:p>
    <w:p w14:paraId="1A447DAD" w14:textId="296204FB" w:rsidR="007B63FE" w:rsidRPr="006556AC" w:rsidRDefault="006556AC" w:rsidP="007B63FE">
      <w:pPr>
        <w:pStyle w:val="a0"/>
      </w:pPr>
      <w:r>
        <w:t>жанр</w:t>
      </w:r>
      <w:r>
        <w:rPr>
          <w:lang w:val="en-US"/>
        </w:rPr>
        <w:t>;</w:t>
      </w:r>
    </w:p>
    <w:p w14:paraId="0DEF0534" w14:textId="6985BA66" w:rsidR="00C771F9" w:rsidRPr="006556AC" w:rsidRDefault="006556AC" w:rsidP="00893FFC">
      <w:pPr>
        <w:pStyle w:val="a0"/>
      </w:pPr>
      <w:r>
        <w:t>год издания</w:t>
      </w:r>
      <w:r>
        <w:rPr>
          <w:lang w:val="en-US"/>
        </w:rPr>
        <w:t>;</w:t>
      </w:r>
    </w:p>
    <w:p w14:paraId="2051C882" w14:textId="28D17AD5" w:rsidR="006556AC" w:rsidRPr="00887438" w:rsidRDefault="006556AC" w:rsidP="007B63FE">
      <w:pPr>
        <w:pStyle w:val="a0"/>
      </w:pPr>
      <w:r>
        <w:t>краткое описание</w:t>
      </w:r>
      <w:r>
        <w:rPr>
          <w:lang w:val="en-US"/>
        </w:rPr>
        <w:t>;</w:t>
      </w:r>
    </w:p>
    <w:p w14:paraId="6BC3121B" w14:textId="311FB657" w:rsidR="00887438" w:rsidRPr="006556AC" w:rsidRDefault="00887438" w:rsidP="007B63FE">
      <w:pPr>
        <w:pStyle w:val="a0"/>
      </w:pPr>
      <w:r>
        <w:t>поле для выбора файла обложки</w:t>
      </w:r>
      <w:r w:rsidRPr="00887438">
        <w:t>;</w:t>
      </w:r>
    </w:p>
    <w:p w14:paraId="009D2CEF" w14:textId="18B66D94" w:rsidR="006556AC" w:rsidRDefault="006556AC" w:rsidP="007B63FE">
      <w:pPr>
        <w:pStyle w:val="a0"/>
      </w:pPr>
      <w:r>
        <w:t>поле выбора файла аудиокниги.</w:t>
      </w:r>
    </w:p>
    <w:p w14:paraId="29968914" w14:textId="714FAA36" w:rsidR="006556AC" w:rsidRDefault="006556AC" w:rsidP="006556AC">
      <w:pPr>
        <w:pStyle w:val="a5"/>
      </w:pPr>
      <w:r>
        <w:lastRenderedPageBreak/>
        <w:t>Добавленная аудиокнига должна отобразится в списке аудиокниг, хранимых пользователем</w:t>
      </w:r>
      <w:r w:rsidR="00A91427">
        <w:t xml:space="preserve"> или списке распространяемых аудиокниг</w:t>
      </w:r>
      <w:r>
        <w:t>.</w:t>
      </w:r>
    </w:p>
    <w:p w14:paraId="5BD27C1B" w14:textId="77777777" w:rsidR="00CB0C50" w:rsidRDefault="00CB0C50" w:rsidP="002D564E">
      <w:pPr>
        <w:pStyle w:val="a5"/>
        <w:rPr>
          <w:b/>
        </w:rPr>
      </w:pPr>
    </w:p>
    <w:p w14:paraId="694AF3ED" w14:textId="77CC60AF" w:rsidR="00000EC7" w:rsidRDefault="00000EC7" w:rsidP="002D564E">
      <w:pPr>
        <w:pStyle w:val="a5"/>
      </w:pPr>
      <w:r w:rsidRPr="00E014FD">
        <w:rPr>
          <w:b/>
        </w:rPr>
        <w:t>1.3.</w:t>
      </w:r>
      <w:r w:rsidR="00C1388E">
        <w:rPr>
          <w:b/>
        </w:rPr>
        <w:t>3</w:t>
      </w:r>
      <w:r w:rsidRPr="006D2D23">
        <w:t xml:space="preserve"> </w:t>
      </w:r>
      <w:r>
        <w:t>Просмотр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3F84CE3F" w:rsidR="00CF00CC" w:rsidRDefault="00CF00CC" w:rsidP="002D564E">
      <w:pPr>
        <w:pStyle w:val="a5"/>
      </w:pPr>
      <w:r>
        <w:t>Краткая информация о книге включает в себя</w:t>
      </w:r>
      <w:r w:rsidRPr="00CF00CC">
        <w:t>:</w:t>
      </w:r>
    </w:p>
    <w:p w14:paraId="5D4168F1" w14:textId="77777777" w:rsidR="00CF00CC" w:rsidRDefault="00CF00CC" w:rsidP="00CF00CC">
      <w:pPr>
        <w:pStyle w:val="a0"/>
      </w:pPr>
      <w:r>
        <w:t>название книги;</w:t>
      </w:r>
    </w:p>
    <w:p w14:paraId="3163CE14" w14:textId="64E91748" w:rsidR="00CF00CC" w:rsidRDefault="00CF00CC" w:rsidP="00CF00CC">
      <w:pPr>
        <w:pStyle w:val="a0"/>
      </w:pPr>
      <w:r>
        <w:t>автора книги;</w:t>
      </w:r>
    </w:p>
    <w:p w14:paraId="28A2FE26" w14:textId="6FD5A631" w:rsidR="00887438" w:rsidRDefault="00887438" w:rsidP="00CF00CC">
      <w:pPr>
        <w:pStyle w:val="a0"/>
      </w:pPr>
      <w:r>
        <w:t>изображение обложки</w:t>
      </w:r>
      <w:r>
        <w:rPr>
          <w:lang w:val="en-US"/>
        </w:rPr>
        <w:t>;</w:t>
      </w:r>
    </w:p>
    <w:p w14:paraId="5CE597A7" w14:textId="77777777" w:rsidR="00CF00CC" w:rsidRPr="006556AC" w:rsidRDefault="00CF00CC" w:rsidP="00CF00CC">
      <w:pPr>
        <w:pStyle w:val="a0"/>
      </w:pPr>
      <w:r>
        <w:t>жанр</w:t>
      </w:r>
      <w:r>
        <w:rPr>
          <w:lang w:val="en-US"/>
        </w:rPr>
        <w:t>;</w:t>
      </w:r>
    </w:p>
    <w:p w14:paraId="6EF7B8F5" w14:textId="1F4E1FDD" w:rsidR="00CF00CC" w:rsidRPr="00A91427" w:rsidRDefault="00CF00CC" w:rsidP="00CF00CC">
      <w:pPr>
        <w:pStyle w:val="a0"/>
      </w:pPr>
      <w:r>
        <w:t>длительность аудиокниги</w:t>
      </w:r>
      <w:r>
        <w:rPr>
          <w:lang w:val="en-US"/>
        </w:rPr>
        <w:t>;</w:t>
      </w:r>
    </w:p>
    <w:p w14:paraId="1F48D4E0" w14:textId="6E2089B4" w:rsidR="00A91427" w:rsidRPr="006556AC" w:rsidRDefault="00A91427" w:rsidP="00893FFC">
      <w:pPr>
        <w:pStyle w:val="a0"/>
      </w:pPr>
      <w:r>
        <w:t>рейтинг аудиокниги</w:t>
      </w:r>
      <w:r>
        <w:rPr>
          <w:lang w:val="en-US"/>
        </w:rPr>
        <w:t>;</w:t>
      </w:r>
    </w:p>
    <w:p w14:paraId="2264084A" w14:textId="7C641988" w:rsidR="00CF00CC" w:rsidRPr="00CF00CC" w:rsidRDefault="00CF00CC" w:rsidP="00CF00CC">
      <w:pPr>
        <w:pStyle w:val="a0"/>
      </w:pPr>
      <w:r>
        <w:t>краткое описание аудиокниги.</w:t>
      </w:r>
    </w:p>
    <w:p w14:paraId="51504634" w14:textId="5DEB1AC7" w:rsidR="006556AC" w:rsidRDefault="00DB3B26" w:rsidP="002D564E">
      <w:pPr>
        <w:pStyle w:val="a5"/>
      </w:pPr>
      <w:r>
        <w:t>Должна присутствовать возможность сортировки и фильтрации</w:t>
      </w:r>
      <w:r w:rsidR="00230C21">
        <w:t xml:space="preserve"> списка аудио</w:t>
      </w:r>
      <w:r>
        <w:t xml:space="preserve">книг, по названию и жанру.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0FA21967" w14:textId="77777777" w:rsidR="006556AC" w:rsidRDefault="006556AC" w:rsidP="002D564E">
      <w:pPr>
        <w:pStyle w:val="a5"/>
      </w:pPr>
    </w:p>
    <w:p w14:paraId="1D25A089" w14:textId="0BFAB307" w:rsidR="00000EC7" w:rsidRDefault="00000EC7" w:rsidP="00000EC7">
      <w:pPr>
        <w:pStyle w:val="a5"/>
      </w:pPr>
      <w:r w:rsidRPr="00E014FD">
        <w:rPr>
          <w:b/>
        </w:rPr>
        <w:t>1.3.</w:t>
      </w:r>
      <w:r w:rsidR="00C1388E">
        <w:rPr>
          <w:b/>
        </w:rPr>
        <w:t>4</w:t>
      </w:r>
      <w:r w:rsidRPr="006D2D23">
        <w:t xml:space="preserve"> </w:t>
      </w:r>
      <w:r w:rsidR="00CF00CC">
        <w:t>Просмотр списка распространяемых аудиокниг</w:t>
      </w:r>
    </w:p>
    <w:p w14:paraId="3F917F53" w14:textId="4E8EA36F"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Также, любому пользователю, должна быть доступна возможность просмотреть подробную информацию об любой аудиокниге из списка. Кроме того, должна присутствовать возможность сортировки и фильтрации списка аудиокниг</w:t>
      </w:r>
      <w:r w:rsidR="00CF425F">
        <w:t xml:space="preserve"> по названию и жанру.</w:t>
      </w:r>
    </w:p>
    <w:p w14:paraId="4FC4AC64" w14:textId="6D19145A" w:rsidR="00230C21" w:rsidRDefault="00CF425F" w:rsidP="00230C21">
      <w:pPr>
        <w:pStyle w:val="a5"/>
      </w:pPr>
      <w:r>
        <w:t xml:space="preserve">Также, для пользователя </w:t>
      </w:r>
      <w:r w:rsidR="004C7125">
        <w:t>с правами администратора, должны</w:t>
      </w:r>
      <w:r>
        <w:t xml:space="preserve"> присутствовать возможность отредактировать информацию об аудиокниге, и возможность удалить аудиокнигу.</w:t>
      </w:r>
    </w:p>
    <w:p w14:paraId="6B9706A9" w14:textId="77777777" w:rsidR="00DB3B26" w:rsidRDefault="00DB3B26" w:rsidP="00CF425F">
      <w:pPr>
        <w:pStyle w:val="a5"/>
        <w:ind w:firstLine="0"/>
      </w:pPr>
    </w:p>
    <w:p w14:paraId="09E87833" w14:textId="2DBF5A07" w:rsidR="00F15D1E" w:rsidRDefault="00F15D1E" w:rsidP="00F15D1E">
      <w:pPr>
        <w:pStyle w:val="a5"/>
      </w:pPr>
      <w:r w:rsidRPr="00E014FD">
        <w:rPr>
          <w:b/>
        </w:rPr>
        <w:t>1.3.</w:t>
      </w:r>
      <w:r>
        <w:rPr>
          <w:b/>
        </w:rPr>
        <w:t xml:space="preserve">5 </w:t>
      </w:r>
      <w:r>
        <w:t>Просмотр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C771F9">
      <w:pPr>
        <w:pStyle w:val="a0"/>
      </w:pPr>
      <w:r>
        <w:t>название книги;</w:t>
      </w:r>
    </w:p>
    <w:p w14:paraId="2D3C83BD" w14:textId="7C6321CE" w:rsidR="00887438" w:rsidRDefault="00887438" w:rsidP="00893FFC">
      <w:pPr>
        <w:pStyle w:val="a0"/>
      </w:pPr>
      <w:r>
        <w:t>изображение обложки</w:t>
      </w:r>
      <w:r>
        <w:rPr>
          <w:lang w:val="en-US"/>
        </w:rPr>
        <w:t>;</w:t>
      </w:r>
    </w:p>
    <w:p w14:paraId="5C44B509" w14:textId="71C53F18" w:rsidR="00C771F9" w:rsidRDefault="00C771F9" w:rsidP="00C771F9">
      <w:pPr>
        <w:pStyle w:val="a0"/>
      </w:pPr>
      <w:r>
        <w:t>имя автора книги;</w:t>
      </w:r>
    </w:p>
    <w:p w14:paraId="52E1F3CF" w14:textId="77777777" w:rsidR="00C771F9" w:rsidRPr="006556AC" w:rsidRDefault="00C771F9" w:rsidP="00C771F9">
      <w:pPr>
        <w:pStyle w:val="a0"/>
      </w:pPr>
      <w:r>
        <w:t>жанр</w:t>
      </w:r>
      <w:r>
        <w:rPr>
          <w:lang w:val="en-US"/>
        </w:rPr>
        <w:t>;</w:t>
      </w:r>
    </w:p>
    <w:p w14:paraId="4153285C" w14:textId="77777777" w:rsidR="00C771F9" w:rsidRPr="006556AC" w:rsidRDefault="00C771F9" w:rsidP="00893FFC">
      <w:pPr>
        <w:pStyle w:val="a0"/>
      </w:pPr>
      <w:r>
        <w:t>год издания</w:t>
      </w:r>
      <w:r>
        <w:rPr>
          <w:lang w:val="en-US"/>
        </w:rPr>
        <w:t>;</w:t>
      </w:r>
    </w:p>
    <w:p w14:paraId="2E403B4C" w14:textId="77777777" w:rsidR="00C771F9" w:rsidRPr="00C771F9" w:rsidRDefault="00C771F9" w:rsidP="00C771F9">
      <w:pPr>
        <w:pStyle w:val="a0"/>
      </w:pPr>
      <w:r>
        <w:t>краткое описание</w:t>
      </w:r>
      <w:r>
        <w:rPr>
          <w:lang w:val="en-US"/>
        </w:rPr>
        <w:t>;</w:t>
      </w:r>
    </w:p>
    <w:p w14:paraId="4B0ED62D" w14:textId="09915AF5" w:rsidR="00C771F9" w:rsidRPr="006D1878" w:rsidRDefault="00C771F9" w:rsidP="00C771F9">
      <w:pPr>
        <w:pStyle w:val="a0"/>
      </w:pPr>
      <w:r>
        <w:t xml:space="preserve">рейтинг </w:t>
      </w:r>
      <w:r w:rsidR="00A91427">
        <w:t>аудио</w:t>
      </w:r>
      <w:r>
        <w:t>книги</w:t>
      </w:r>
      <w:r>
        <w:rPr>
          <w:lang w:val="en-US"/>
        </w:rPr>
        <w:t>;</w:t>
      </w:r>
    </w:p>
    <w:p w14:paraId="71559F98" w14:textId="77777777" w:rsidR="00C771F9" w:rsidRPr="00C771F9" w:rsidRDefault="00C771F9" w:rsidP="00C771F9">
      <w:pPr>
        <w:pStyle w:val="a0"/>
      </w:pPr>
      <w:r>
        <w:lastRenderedPageBreak/>
        <w:t>длительность аудиокниги</w:t>
      </w:r>
      <w:r>
        <w:rPr>
          <w:lang w:val="en-US"/>
        </w:rPr>
        <w:t>;</w:t>
      </w:r>
    </w:p>
    <w:p w14:paraId="65999CE8" w14:textId="73DD9D87" w:rsidR="00C771F9" w:rsidRPr="00C771F9" w:rsidRDefault="00C771F9" w:rsidP="00C771F9">
      <w:pPr>
        <w:pStyle w:val="a0"/>
      </w:pPr>
      <w:r>
        <w:t>дату добавления</w:t>
      </w:r>
      <w:r>
        <w:rPr>
          <w:lang w:val="en-US"/>
        </w:rPr>
        <w:t>;</w:t>
      </w:r>
    </w:p>
    <w:p w14:paraId="712F9F55" w14:textId="6A188E0F" w:rsidR="00C771F9" w:rsidRDefault="00C771F9" w:rsidP="00893FFC">
      <w:pPr>
        <w:pStyle w:val="a0"/>
      </w:pPr>
      <w:r>
        <w:t>никнейм пользователя, добавившего аудиокнигу.</w:t>
      </w:r>
    </w:p>
    <w:p w14:paraId="1E304869" w14:textId="77777777" w:rsidR="00C771F9" w:rsidRPr="00C771F9" w:rsidRDefault="00C771F9" w:rsidP="00F15D1E">
      <w:pPr>
        <w:pStyle w:val="a5"/>
      </w:pPr>
    </w:p>
    <w:p w14:paraId="544484E6" w14:textId="77777777" w:rsidR="006D1878" w:rsidRDefault="00C1388E" w:rsidP="00603447">
      <w:pPr>
        <w:pStyle w:val="a5"/>
      </w:pPr>
      <w:r w:rsidRPr="00E014FD">
        <w:rPr>
          <w:b/>
        </w:rPr>
        <w:t>1.3.</w:t>
      </w:r>
      <w:r>
        <w:rPr>
          <w:b/>
        </w:rPr>
        <w:t>5</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614C1C91" w14:textId="77777777" w:rsidR="002D564E" w:rsidRDefault="002D564E" w:rsidP="006544D5">
      <w:pPr>
        <w:pStyle w:val="a5"/>
      </w:pPr>
    </w:p>
    <w:p w14:paraId="723D2E57" w14:textId="64825B09" w:rsidR="00F20385" w:rsidRDefault="00F20385" w:rsidP="00F20385">
      <w:pPr>
        <w:pStyle w:val="a5"/>
      </w:pPr>
      <w:r w:rsidRPr="00CB0C50">
        <w:rPr>
          <w:b/>
        </w:rPr>
        <w:t>1.3.6</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42B02241" w:rsidR="00887438" w:rsidRDefault="00887438" w:rsidP="00887438">
      <w:pPr>
        <w:pStyle w:val="a5"/>
      </w:pPr>
      <w:r w:rsidRPr="00CB0C50">
        <w:rPr>
          <w:b/>
        </w:rPr>
        <w:t>1.3.</w:t>
      </w:r>
      <w:r w:rsidR="000849F8" w:rsidRPr="00CB0C50">
        <w:rPr>
          <w:b/>
        </w:rPr>
        <w:t>7</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77777777" w:rsidR="00887438" w:rsidRDefault="00887438" w:rsidP="00893FFC">
      <w:pPr>
        <w:pStyle w:val="a5"/>
        <w:numPr>
          <w:ilvl w:val="0"/>
          <w:numId w:val="3"/>
        </w:numPr>
        <w:ind w:left="0" w:firstLine="709"/>
      </w:pPr>
      <w:r w:rsidRPr="00AF2D40">
        <w:rPr>
          <w:lang w:val="en-US"/>
        </w:rPr>
        <w:t>Pentium</w:t>
      </w:r>
      <w:r w:rsidRPr="00E014FD">
        <w:t xml:space="preserve"> 2000 МГц или более быстродействующий процессор;</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lastRenderedPageBreak/>
        <w:t>Требования к программному обеспечению серверной части:</w:t>
      </w:r>
    </w:p>
    <w:p w14:paraId="1E879D0A" w14:textId="26352E05" w:rsidR="00887438" w:rsidRDefault="00BF4C79" w:rsidP="00893FFC">
      <w:pPr>
        <w:pStyle w:val="a5"/>
        <w:numPr>
          <w:ilvl w:val="0"/>
          <w:numId w:val="4"/>
        </w:numPr>
        <w:ind w:left="0" w:firstLine="709"/>
      </w:pPr>
      <w:r>
        <w:rPr>
          <w:szCs w:val="28"/>
          <w:lang w:val="en-US"/>
        </w:rPr>
        <w:t>OC</w:t>
      </w:r>
      <w:r w:rsidRPr="00BF4C79">
        <w:rPr>
          <w:szCs w:val="28"/>
        </w:rPr>
        <w:t xml:space="preserve"> </w:t>
      </w:r>
      <w:r>
        <w:rPr>
          <w:szCs w:val="28"/>
          <w:lang w:val="en-US"/>
        </w:rPr>
        <w:t>Linux</w:t>
      </w:r>
      <w:r w:rsidRPr="00D34DEB">
        <w:rPr>
          <w:szCs w:val="28"/>
        </w:rPr>
        <w:t xml:space="preserve"> </w:t>
      </w:r>
      <w:r>
        <w:rPr>
          <w:szCs w:val="28"/>
        </w:rPr>
        <w:t>версии 5.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00A591B9" w14:textId="56281C4C" w:rsidR="00E014FD" w:rsidRDefault="00295638" w:rsidP="00893FFC">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p>
    <w:p w14:paraId="41B4C3BE" w14:textId="666DE7E9" w:rsidR="00E014FD" w:rsidRPr="00E014FD" w:rsidRDefault="00E014FD" w:rsidP="00E014FD">
      <w:pPr>
        <w:pStyle w:val="a5"/>
      </w:pP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5pt;height:471.9pt" o:ole="">
            <v:imagedata r:id="rId22" o:title=""/>
          </v:shape>
          <o:OLEObject Type="Embed" ProgID="Visio.Drawing.15" ShapeID="_x0000_i1025" DrawAspect="Content" ObjectID="_1679677935"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55pt;height:529.5pt" o:ole="">
            <v:imagedata r:id="rId24" o:title=""/>
          </v:shape>
          <o:OLEObject Type="Embed" ProgID="Visio.Drawing.15" ShapeID="_x0000_i1026" DrawAspect="Content" ObjectID="_1679677936"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55pt;height:529.5pt" o:ole="">
            <v:imagedata r:id="rId26" o:title=""/>
          </v:shape>
          <o:OLEObject Type="Embed" ProgID="Visio.Drawing.15" ShapeID="_x0000_i1027" DrawAspect="Content" ObjectID="_1679677937"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pt;height:561.6pt" o:ole="">
            <v:imagedata r:id="rId28" o:title=""/>
          </v:shape>
          <o:OLEObject Type="Embed" ProgID="Visio.Drawing.15" ShapeID="_x0000_i1028" DrawAspect="Content" ObjectID="_1679677938"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действие попадает в Redux, который вызывает редьюсер;</w:t>
      </w:r>
    </w:p>
    <w:p w14:paraId="395C8C3C" w14:textId="77777777" w:rsidR="003C1573" w:rsidRDefault="003C1573" w:rsidP="00893FFC">
      <w:pPr>
        <w:numPr>
          <w:ilvl w:val="0"/>
          <w:numId w:val="8"/>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893FFC">
      <w:pPr>
        <w:numPr>
          <w:ilvl w:val="0"/>
          <w:numId w:val="8"/>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4C712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4C712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4C7125"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4C7125"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4C7125"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4C7125"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4C712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4C7125"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4C7125"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4C712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4C712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4C712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4C7125"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4C7125"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4C712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4C7125"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8C826D8"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r w:rsidR="003F53B7" w:rsidRPr="00812C3C">
        <w:t xml:space="preserve">Режим доступа: </w:t>
      </w:r>
      <w:hyperlink r:id="rId54" w:history="1">
        <w:r w:rsidR="00717410" w:rsidRPr="003F53B7">
          <w:t>http://www.frolov-lib.ru/</w:t>
        </w:r>
      </w:hyperlink>
      <w:r w:rsidR="00793C61">
        <w:t>.</w:t>
      </w:r>
    </w:p>
    <w:p w14:paraId="0814796C" w14:textId="3E10DDA6" w:rsidR="00B30FFC" w:rsidRPr="00812C3C" w:rsidRDefault="00793C61" w:rsidP="00B30FFC">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5ADABCF3" w:rsidR="002171A1" w:rsidRPr="003F53B7" w:rsidRDefault="00B30FFC" w:rsidP="002171A1">
      <w:pPr>
        <w:pStyle w:val="a5"/>
        <w:suppressAutoHyphens/>
      </w:pPr>
      <w:r>
        <w:t>[5</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07963511" w:rsidR="00FE0517" w:rsidRPr="003F53B7" w:rsidRDefault="002171A1" w:rsidP="00FE0517">
      <w:pPr>
        <w:pStyle w:val="a5"/>
        <w:suppressAutoHyphens/>
      </w:pPr>
      <w:r w:rsidRPr="00812C3C">
        <w:t>[</w:t>
      </w:r>
      <w:r w:rsidR="00B30FFC">
        <w:t>6</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2256E7F7" w:rsidR="00502760" w:rsidRPr="00812C3C" w:rsidRDefault="00FE0517" w:rsidP="00502760">
      <w:pPr>
        <w:pStyle w:val="a5"/>
        <w:suppressAutoHyphens/>
      </w:pPr>
      <w:r w:rsidRPr="00812C3C">
        <w:t>[</w:t>
      </w:r>
      <w:r w:rsidR="00B30FFC">
        <w:t>7</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38917535" w:rsidR="00502760" w:rsidRPr="00812C3C" w:rsidRDefault="00502760" w:rsidP="00502760">
      <w:pPr>
        <w:pStyle w:val="a5"/>
        <w:suppressAutoHyphens/>
      </w:pPr>
      <w:r w:rsidRPr="00812C3C">
        <w:t>[</w:t>
      </w:r>
      <w:r w:rsidR="00B30FFC">
        <w:t>8</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AA75179" w:rsidR="00F87BF2" w:rsidRPr="003F53B7" w:rsidRDefault="00502760" w:rsidP="00F87BF2">
      <w:pPr>
        <w:pStyle w:val="a5"/>
        <w:suppressAutoHyphens/>
      </w:pPr>
      <w:r w:rsidRPr="00812C3C">
        <w:t>[</w:t>
      </w:r>
      <w:r w:rsidR="00B30FFC">
        <w:t>9</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30C08019" w:rsidR="00F87BF2" w:rsidRPr="00812C3C" w:rsidRDefault="00F87BF2" w:rsidP="00F87BF2">
      <w:pPr>
        <w:pStyle w:val="a5"/>
        <w:suppressAutoHyphens/>
      </w:pPr>
      <w:r w:rsidRPr="00812C3C">
        <w:t>[</w:t>
      </w:r>
      <w:r w:rsidR="00B30FFC">
        <w:t>10</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75DAD" w14:textId="77777777" w:rsidR="00D0388A" w:rsidRDefault="00D0388A" w:rsidP="000509F5">
      <w:r>
        <w:separator/>
      </w:r>
    </w:p>
  </w:endnote>
  <w:endnote w:type="continuationSeparator" w:id="0">
    <w:p w14:paraId="1D99FD21" w14:textId="77777777" w:rsidR="00D0388A" w:rsidRDefault="00D0388A"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4C7125" w:rsidRDefault="004C7125">
        <w:pPr>
          <w:pStyle w:val="ab"/>
          <w:jc w:val="right"/>
        </w:pPr>
        <w:r>
          <w:fldChar w:fldCharType="begin"/>
        </w:r>
        <w:r>
          <w:instrText>PAGE   \* MERGEFORMAT</w:instrText>
        </w:r>
        <w:r>
          <w:fldChar w:fldCharType="separate"/>
        </w:r>
        <w:r w:rsidR="00F97D54">
          <w:rPr>
            <w:noProof/>
          </w:rPr>
          <w:t>22</w:t>
        </w:r>
        <w:r>
          <w:fldChar w:fldCharType="end"/>
        </w:r>
      </w:p>
    </w:sdtContent>
  </w:sdt>
  <w:p w14:paraId="291E9FDB" w14:textId="77777777" w:rsidR="004C7125" w:rsidRDefault="004C712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155E4" w14:textId="77777777" w:rsidR="00D0388A" w:rsidRDefault="00D0388A" w:rsidP="000509F5">
      <w:r>
        <w:separator/>
      </w:r>
    </w:p>
  </w:footnote>
  <w:footnote w:type="continuationSeparator" w:id="0">
    <w:p w14:paraId="1219D8A7" w14:textId="77777777" w:rsidR="00D0388A" w:rsidRDefault="00D0388A"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7"/>
  </w:num>
  <w:num w:numId="3">
    <w:abstractNumId w:val="10"/>
  </w:num>
  <w:num w:numId="4">
    <w:abstractNumId w:val="2"/>
  </w:num>
  <w:num w:numId="5">
    <w:abstractNumId w:val="6"/>
  </w:num>
  <w:num w:numId="6">
    <w:abstractNumId w:val="9"/>
  </w:num>
  <w:num w:numId="7">
    <w:abstractNumId w:val="4"/>
  </w:num>
  <w:num w:numId="8">
    <w:abstractNumId w:val="1"/>
  </w:num>
  <w:num w:numId="9">
    <w:abstractNumId w:val="8"/>
  </w:num>
  <w:num w:numId="10">
    <w:abstractNumId w:val="5"/>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84869"/>
    <w:rsid w:val="000849F8"/>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638"/>
    <w:rsid w:val="00295DE6"/>
    <w:rsid w:val="002A663E"/>
    <w:rsid w:val="002C16AA"/>
    <w:rsid w:val="002C2575"/>
    <w:rsid w:val="002C43B3"/>
    <w:rsid w:val="002C4BAE"/>
    <w:rsid w:val="002D564E"/>
    <w:rsid w:val="002D62EE"/>
    <w:rsid w:val="002E13A9"/>
    <w:rsid w:val="002E4F76"/>
    <w:rsid w:val="0030418C"/>
    <w:rsid w:val="0030526B"/>
    <w:rsid w:val="003138B8"/>
    <w:rsid w:val="00314764"/>
    <w:rsid w:val="00320243"/>
    <w:rsid w:val="00321B29"/>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C6A08"/>
    <w:rsid w:val="003D344E"/>
    <w:rsid w:val="003D401D"/>
    <w:rsid w:val="003E1742"/>
    <w:rsid w:val="003F06F5"/>
    <w:rsid w:val="003F53B7"/>
    <w:rsid w:val="003F5F61"/>
    <w:rsid w:val="00401D75"/>
    <w:rsid w:val="00403D7B"/>
    <w:rsid w:val="004144C7"/>
    <w:rsid w:val="00414C3E"/>
    <w:rsid w:val="00416EB4"/>
    <w:rsid w:val="00420557"/>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C7125"/>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311CB"/>
    <w:rsid w:val="0063157C"/>
    <w:rsid w:val="00640753"/>
    <w:rsid w:val="00640931"/>
    <w:rsid w:val="00641ABB"/>
    <w:rsid w:val="00642489"/>
    <w:rsid w:val="00644F7B"/>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1878"/>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B63FE"/>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519F"/>
    <w:rsid w:val="00941A56"/>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5456"/>
    <w:rsid w:val="00A56181"/>
    <w:rsid w:val="00A57E36"/>
    <w:rsid w:val="00A6537E"/>
    <w:rsid w:val="00A83086"/>
    <w:rsid w:val="00A85BC5"/>
    <w:rsid w:val="00A85CB3"/>
    <w:rsid w:val="00A86A32"/>
    <w:rsid w:val="00A91427"/>
    <w:rsid w:val="00A934D0"/>
    <w:rsid w:val="00A97B64"/>
    <w:rsid w:val="00AA2619"/>
    <w:rsid w:val="00AA7249"/>
    <w:rsid w:val="00AA73D4"/>
    <w:rsid w:val="00AB7399"/>
    <w:rsid w:val="00AC142F"/>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71A3"/>
    <w:rsid w:val="00B30FFC"/>
    <w:rsid w:val="00B3254F"/>
    <w:rsid w:val="00B3401C"/>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4C79"/>
    <w:rsid w:val="00BF6DEF"/>
    <w:rsid w:val="00C02B17"/>
    <w:rsid w:val="00C02B2F"/>
    <w:rsid w:val="00C065FE"/>
    <w:rsid w:val="00C11900"/>
    <w:rsid w:val="00C1388E"/>
    <w:rsid w:val="00C1647F"/>
    <w:rsid w:val="00C27172"/>
    <w:rsid w:val="00C3362F"/>
    <w:rsid w:val="00C415EA"/>
    <w:rsid w:val="00C43DCA"/>
    <w:rsid w:val="00C4700D"/>
    <w:rsid w:val="00C55E62"/>
    <w:rsid w:val="00C631D9"/>
    <w:rsid w:val="00C63FA3"/>
    <w:rsid w:val="00C728AA"/>
    <w:rsid w:val="00C730C4"/>
    <w:rsid w:val="00C7500E"/>
    <w:rsid w:val="00C771F9"/>
    <w:rsid w:val="00C8290D"/>
    <w:rsid w:val="00C84BDE"/>
    <w:rsid w:val="00C95EE2"/>
    <w:rsid w:val="00C972BA"/>
    <w:rsid w:val="00CA2B20"/>
    <w:rsid w:val="00CA2B86"/>
    <w:rsid w:val="00CA6BFE"/>
    <w:rsid w:val="00CB0C50"/>
    <w:rsid w:val="00CB39ED"/>
    <w:rsid w:val="00CC0C45"/>
    <w:rsid w:val="00CC3CFA"/>
    <w:rsid w:val="00CD1313"/>
    <w:rsid w:val="00CD5C7F"/>
    <w:rsid w:val="00CD7127"/>
    <w:rsid w:val="00CE3717"/>
    <w:rsid w:val="00CF00CC"/>
    <w:rsid w:val="00CF425F"/>
    <w:rsid w:val="00D00A6A"/>
    <w:rsid w:val="00D02639"/>
    <w:rsid w:val="00D03297"/>
    <w:rsid w:val="00D0388A"/>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3B26"/>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15D1E"/>
    <w:rsid w:val="00F20385"/>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97D54"/>
    <w:rsid w:val="00FA50CD"/>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17DFB-4F8B-4301-A4DD-605C4F7F3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1</TotalTime>
  <Pages>90</Pages>
  <Words>19682</Words>
  <Characters>112189</Characters>
  <Application>Microsoft Office Word</Application>
  <DocSecurity>0</DocSecurity>
  <Lines>934</Lines>
  <Paragraphs>2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39</cp:revision>
  <cp:lastPrinted>2019-05-26T08:32:00Z</cp:lastPrinted>
  <dcterms:created xsi:type="dcterms:W3CDTF">2021-04-06T18:11:00Z</dcterms:created>
  <dcterms:modified xsi:type="dcterms:W3CDTF">2021-04-11T17:25:00Z</dcterms:modified>
</cp:coreProperties>
</file>